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53A2" w:rsidRDefault="00D01EC3">
      <w:r>
        <w:object w:dxaOrig="4230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246pt" o:ole="">
            <v:imagedata r:id="rId4" o:title=""/>
          </v:shape>
          <o:OLEObject Type="Embed" ProgID="Visio.Drawing.11" ShapeID="_x0000_i1025" DrawAspect="Content" ObjectID="_1503778748" r:id="rId5"/>
        </w:object>
      </w:r>
    </w:p>
    <w:p w:rsidR="006353A2" w:rsidRDefault="001C0492">
      <w:proofErr w:type="gramStart"/>
      <w:r>
        <w:t>Flames</w:t>
      </w:r>
      <w:r w:rsidR="00CC2CE8">
        <w:t xml:space="preserve">  </w:t>
      </w:r>
      <w:proofErr w:type="gramEnd"/>
      <w:hyperlink r:id="rId6" w:history="1">
        <w:r w:rsidR="00CC2CE8" w:rsidRPr="00B462B5">
          <w:rPr>
            <w:rStyle w:val="Hyperlink"/>
          </w:rPr>
          <w:t>http://www.clipartpanda.com/clipart_images/last-logo-clip-art-28218440</w:t>
        </w:r>
      </w:hyperlink>
    </w:p>
    <w:p w:rsidR="00CC2CE8" w:rsidRDefault="00CC2CE8">
      <w:bookmarkStart w:id="0" w:name="_GoBack"/>
      <w:bookmarkEnd w:id="0"/>
    </w:p>
    <w:p w:rsidR="005E33D6" w:rsidRDefault="006353A2">
      <w:r>
        <w:object w:dxaOrig="8730" w:dyaOrig="9300">
          <v:shape id="_x0000_i1026" type="#_x0000_t75" style="width:109.5pt;height:116.25pt" o:ole="">
            <v:imagedata r:id="rId7" o:title=""/>
          </v:shape>
          <o:OLEObject Type="Embed" ProgID="Visio.Drawing.11" ShapeID="_x0000_i1026" DrawAspect="Content" ObjectID="_1503778749" r:id="rId8"/>
        </w:object>
      </w:r>
    </w:p>
    <w:p w:rsidR="001C0492" w:rsidRDefault="001C0492"/>
    <w:p w:rsidR="001C0492" w:rsidRDefault="001C0492">
      <w:pPr>
        <w:rPr>
          <w:noProof/>
          <w:lang w:eastAsia="en-GB"/>
        </w:rPr>
      </w:pPr>
    </w:p>
    <w:p w:rsidR="001C0492" w:rsidRDefault="001C0492">
      <w:r>
        <w:rPr>
          <w:noProof/>
          <w:lang w:eastAsia="en-GB"/>
        </w:rPr>
        <w:t>Smoke image</w:t>
      </w:r>
    </w:p>
    <w:p w:rsidR="001C0492" w:rsidRDefault="001C0492">
      <w:r>
        <w:object w:dxaOrig="393" w:dyaOrig="869">
          <v:shape id="_x0000_i1032" type="#_x0000_t75" style="width:19.5pt;height:43.5pt" o:ole="">
            <v:imagedata r:id="rId9" o:title=""/>
          </v:shape>
          <o:OLEObject Type="Embed" ProgID="Visio.Drawing.11" ShapeID="_x0000_i1032" DrawAspect="Content" ObjectID="_1503778750" r:id="rId10"/>
        </w:object>
      </w:r>
    </w:p>
    <w:sectPr w:rsidR="001C049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EC3"/>
    <w:rsid w:val="001C0492"/>
    <w:rsid w:val="005E33D6"/>
    <w:rsid w:val="006024B6"/>
    <w:rsid w:val="006353A2"/>
    <w:rsid w:val="00CC2CE8"/>
    <w:rsid w:val="00D01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D81C4772-2523-4C19-9A40-40646394D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CC2CE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www.clipartpanda.com/clipart_images/last-logo-clip-art-28218440" TargetMode="External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3.bin"/><Relationship Id="rId4" Type="http://schemas.openxmlformats.org/officeDocument/2006/relationships/image" Target="media/image1.emf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40</Words>
  <Characters>2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HUser</dc:creator>
  <cp:keywords/>
  <dc:description/>
  <cp:lastModifiedBy>RHUser</cp:lastModifiedBy>
  <cp:revision>3</cp:revision>
  <dcterms:created xsi:type="dcterms:W3CDTF">2015-09-14T21:45:00Z</dcterms:created>
  <dcterms:modified xsi:type="dcterms:W3CDTF">2015-09-14T22:33:00Z</dcterms:modified>
</cp:coreProperties>
</file>